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246390B3" w:rsidR="00E81289" w:rsidRDefault="00585445" w:rsidP="003D6138">
      <w:pPr>
        <w:pStyle w:val="Titel"/>
      </w:pPr>
      <w:r>
        <w:t>Kostenoptimierung nach Weeber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291EC1DA" w14:textId="1BFF92E7" w:rsidR="005C3AD3" w:rsidRDefault="00585445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726" w:dyaOrig="14250" w14:anchorId="1B34C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39.75pt" o:ole="">
            <v:imagedata r:id="rId7" o:title=""/>
          </v:shape>
          <o:OLEObject Type="Embed" ProgID="Visio.Drawing.15" ShapeID="_x0000_i1025" DrawAspect="Content" ObjectID="_1824922534" r:id="rId8"/>
        </w:object>
      </w:r>
    </w:p>
    <w:p w14:paraId="36B35F11" w14:textId="77777777" w:rsidR="005C3AD3" w:rsidRDefault="005C3AD3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4E70C84F" w14:textId="77777777" w:rsidR="005C3AD3" w:rsidRDefault="005C3AD3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32513692" w14:textId="77777777" w:rsidR="005C3AD3" w:rsidRDefault="005C3AD3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7ED84F96" w14:textId="2256BC52" w:rsidR="005C3AD3" w:rsidRDefault="005C3AD3" w:rsidP="005C3AD3">
      <w:pPr>
        <w:pStyle w:val="Titel"/>
      </w:pPr>
      <w:r>
        <w:lastRenderedPageBreak/>
        <w:t>Kostenermittlung mit Elementen</w:t>
      </w:r>
    </w:p>
    <w:p w14:paraId="74834BF6" w14:textId="77777777" w:rsidR="005C3AD3" w:rsidRPr="005C3AD3" w:rsidRDefault="005C3AD3" w:rsidP="005C3AD3"/>
    <w:p w14:paraId="0436E26D" w14:textId="7D855344" w:rsidR="00486AA0" w:rsidRDefault="005C3AD3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115" w:dyaOrig="15376" w14:anchorId="35DBF651">
          <v:shape id="_x0000_i1026" type="#_x0000_t75" style="width:481.5pt;height:666.75pt" o:ole="">
            <v:imagedata r:id="rId9" o:title=""/>
          </v:shape>
          <o:OLEObject Type="Embed" ProgID="Visio.Drawing.15" ShapeID="_x0000_i1026" DrawAspect="Content" ObjectID="_1824922535" r:id="rId10"/>
        </w:object>
      </w:r>
    </w:p>
    <w:p w14:paraId="77F624D0" w14:textId="77777777" w:rsidR="005C3AD3" w:rsidRPr="00631349" w:rsidRDefault="005C3AD3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sectPr w:rsidR="005C3AD3" w:rsidRPr="00631349" w:rsidSect="00486AA0">
      <w:headerReference w:type="default" r:id="rId11"/>
      <w:footerReference w:type="default" r:id="rId12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537A58" w14:textId="77777777" w:rsidR="00AE2C85" w:rsidRDefault="00AE2C85" w:rsidP="00631349">
      <w:r>
        <w:separator/>
      </w:r>
    </w:p>
  </w:endnote>
  <w:endnote w:type="continuationSeparator" w:id="0">
    <w:p w14:paraId="76D8E2C4" w14:textId="77777777" w:rsidR="00AE2C85" w:rsidRDefault="00AE2C85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EB7395EA-EE28-4D5B-AD8A-420DF356E652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0091C475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7119E5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7F6A3A" w14:textId="77777777" w:rsidR="00AE2C85" w:rsidRDefault="00AE2C85" w:rsidP="00631349">
      <w:r>
        <w:separator/>
      </w:r>
    </w:p>
  </w:footnote>
  <w:footnote w:type="continuationSeparator" w:id="0">
    <w:p w14:paraId="39B4C764" w14:textId="77777777" w:rsidR="00AE2C85" w:rsidRDefault="00AE2C85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57F8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5445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97CFD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3AD3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19E5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2C85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628C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6</cp:revision>
  <dcterms:created xsi:type="dcterms:W3CDTF">2020-11-27T14:50:00Z</dcterms:created>
  <dcterms:modified xsi:type="dcterms:W3CDTF">2025-11-17T21:09:00Z</dcterms:modified>
</cp:coreProperties>
</file>